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8D065D">
          <w:r w:rsidRPr="008D065D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8D065D">
            <w:fldChar w:fldCharType="begin"/>
          </w:r>
          <w:r w:rsidR="00923288">
            <w:instrText xml:space="preserve"> TOC \o "1-3" \h \z \u </w:instrText>
          </w:r>
          <w:r w:rsidRPr="008D065D"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8D065D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8F2731" w:rsidP="008F2731">
      <w:r>
        <w:object w:dxaOrig="11676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5pt" o:ole="">
            <v:imagedata r:id="rId9" o:title=""/>
          </v:shape>
          <o:OLEObject Type="Embed" ProgID="Visio.Drawing.15" ShapeID="_x0000_i1025" DrawAspect="Content" ObjectID="_1486904765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8B43BF" w:rsidP="00FC09D3">
      <w:r>
        <w:object w:dxaOrig="9337" w:dyaOrig="6276">
          <v:shape id="_x0000_i1026" type="#_x0000_t75" style="width:466.5pt;height:313.5pt" o:ole="">
            <v:imagedata r:id="rId11" o:title=""/>
          </v:shape>
          <o:OLEObject Type="Embed" ProgID="Visio.Drawing.15" ShapeID="_x0000_i1026" DrawAspect="Content" ObjectID="_1486904766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Pr="00423F85" w:rsidRDefault="00423F85" w:rsidP="00423F85">
      <w:r>
        <w:object w:dxaOrig="8352" w:dyaOrig="6972">
          <v:shape id="_x0000_i1027" type="#_x0000_t75" style="width:417.75pt;height:348.75pt" o:ole="">
            <v:imagedata r:id="rId13" o:title=""/>
          </v:shape>
          <o:OLEObject Type="Embed" ProgID="Visio.Drawing.15" ShapeID="_x0000_i1027" DrawAspect="Content" ObjectID="_1486904767" r:id="rId14"/>
        </w:object>
      </w:r>
      <w:bookmarkStart w:id="13" w:name="_GoBack"/>
      <w:bookmarkEnd w:id="13"/>
    </w:p>
    <w:p w:rsidR="00FC09D3" w:rsidRDefault="00DD3755" w:rsidP="00DD3755">
      <w:pPr>
        <w:pStyle w:val="Heading1"/>
      </w:pPr>
      <w:bookmarkStart w:id="14" w:name="_Toc412569658"/>
      <w:r>
        <w:t>Message Protocol</w:t>
      </w:r>
      <w:bookmarkEnd w:id="14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5" w:name="_Toc412569659"/>
      <w:r>
        <w:t>Messages:</w:t>
      </w:r>
      <w:bookmarkEnd w:id="15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/>
      </w:tblPr>
      <w:tblGrid>
        <w:gridCol w:w="3563"/>
        <w:gridCol w:w="3564"/>
        <w:gridCol w:w="3564"/>
      </w:tblGrid>
      <w:tr w:rsidR="00B90F6C" w:rsidTr="00B90F6C">
        <w:trPr>
          <w:cnfStyle w:val="100000000000"/>
          <w:trHeight w:val="256"/>
        </w:trPr>
        <w:tc>
          <w:tcPr>
            <w:cnfStyle w:val="00100000000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escription</w:t>
            </w:r>
          </w:p>
        </w:tc>
      </w:tr>
      <w:tr w:rsidR="00B77A12" w:rsidTr="00B77A12">
        <w:trPr>
          <w:cnfStyle w:val="000000100000"/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B90F6C" w:rsidTr="005111ED">
        <w:trPr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/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/>
            </w:pPr>
            <w:r>
              <w:t>EX: Imagine^John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/>
            </w:pPr>
          </w:p>
          <w:p w:rsidR="002F1D95" w:rsidRDefault="002F1D95" w:rsidP="00B90F6C">
            <w:pPr>
              <w:cnfStyle w:val="000000100000"/>
            </w:pPr>
            <w:r>
              <w:t>Format: name^artist^album^length</w:t>
            </w:r>
          </w:p>
          <w:p w:rsidR="00997FBA" w:rsidRDefault="00997FBA" w:rsidP="00B90F6C">
            <w:pPr>
              <w:cnfStyle w:val="000000100000"/>
            </w:pPr>
          </w:p>
          <w:p w:rsidR="00997FBA" w:rsidRDefault="00997FBA" w:rsidP="00B90F6C">
            <w:pPr>
              <w:cnfStyle w:val="00000010000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/>
            </w:pPr>
          </w:p>
          <w:p w:rsidR="0035001D" w:rsidRDefault="0034182E" w:rsidP="00B90F6C">
            <w:pPr>
              <w:cnfStyle w:val="00000010000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6" w:name="_Toc412569660"/>
      <w:r>
        <w:t>Pseudocode</w:t>
      </w:r>
      <w:bookmarkEnd w:id="16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F00487" w:rsidP="00CD7F35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 w:rsidR="00565CEB">
        <w:rPr>
          <w:rFonts w:ascii="BatangChe" w:eastAsia="BatangChe" w:hAnsi="BatangChe"/>
        </w:rPr>
        <w:t xml:space="preserve"> functio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 w:rsidR="00AC444F">
        <w:rPr>
          <w:rFonts w:ascii="BatangChe" w:eastAsia="BatangChe" w:hAnsi="BatangChe"/>
        </w:rPr>
        <w:t>list of song titles and locations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F846B9" w:rsidRDefault="00F00487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</w:t>
      </w:r>
      <w:r w:rsidR="00F846B9" w:rsidRPr="00F846B9">
        <w:rPr>
          <w:rFonts w:ascii="BatangChe" w:eastAsia="BatangChe" w:hAnsi="BatangChe"/>
        </w:rPr>
        <w:t xml:space="preserve"> function</w:t>
      </w:r>
    </w:p>
    <w:p w:rsid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AC444F" w:rsidRPr="00F846B9" w:rsidRDefault="00AC444F" w:rsidP="00F846B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>Create a socket and Listen on SERVER TCP LISTEN PORT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 xml:space="preserve">when a new connection arrives, validate 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>if valid, create new Session to handle conne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BB3400" w:rsidRDefault="00F00487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F00487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="00F00487"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="00F00487" w:rsidRPr="00BB3400">
        <w:rPr>
          <w:rFonts w:ascii="BatangChe" w:eastAsia="BatangChe" w:hAnsi="BatangChe"/>
        </w:rPr>
        <w:t>: control, mic send, mic rcv, send file</w:t>
      </w:r>
    </w:p>
    <w:p w:rsidR="00AC444F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 w:rsidR="00AC444F">
        <w:rPr>
          <w:rFonts w:ascii="BatangChe" w:eastAsia="BatangChe" w:hAnsi="BatangChe"/>
        </w:rPr>
        <w:t>sendFile semaphore, initialize to 0</w:t>
      </w:r>
      <w:r w:rsidR="00CF3A94" w:rsidRPr="00BB3400">
        <w:rPr>
          <w:rFonts w:ascii="BatangChe" w:eastAsia="BatangChe" w:hAnsi="BatangChe"/>
        </w:rPr>
        <w:t xml:space="preserve"> </w:t>
      </w:r>
    </w:p>
    <w:p w:rsidR="00CF3A94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AC444F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AC444F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AC444F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CF3A94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="00CF3A94" w:rsidRPr="00BB3400">
        <w:rPr>
          <w:rFonts w:ascii="BatangChe" w:eastAsia="BatangChe" w:hAnsi="BatangChe"/>
        </w:rPr>
        <w:t>threads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Default="00CF3A94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{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 w:rsidR="00AC444F"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CF3A94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make TCP Receive call with controlR</w:t>
      </w:r>
      <w:r w:rsidR="00CF3A94"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AC444F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CF3A94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CF3A94"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="00CF3A94" w:rsidRPr="00BB3400">
        <w:rPr>
          <w:rFonts w:ascii="BatangChe" w:eastAsia="BatangChe" w:hAnsi="BatangChe"/>
        </w:rPr>
        <w:t>alertable state and wait for control socket to receiv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Pr="00BA7426" w:rsidRDefault="00CF3A94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Routine</w:t>
      </w:r>
    </w:p>
    <w:p w:rsidR="00BA7426" w:rsidRPr="00BB3400" w:rsidRDefault="00BA7426" w:rsidP="00BB3400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CF3A94" w:rsidRPr="00BB3400" w:rsidRDefault="00AC444F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="00CF3A94" w:rsidRPr="00BB3400">
        <w:rPr>
          <w:rFonts w:ascii="BatangChe" w:eastAsia="BatangChe" w:hAnsi="BatangChe"/>
        </w:rPr>
        <w:t xml:space="preserve"> used for transfer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BF3846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BF3846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310819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 w:rsidR="00AC444F">
        <w:rPr>
          <w:rFonts w:ascii="BatangChe" w:eastAsia="BatangChe" w:hAnsi="BatangChe"/>
        </w:rPr>
        <w:t>signal sendFile semaphor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310819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 w:rsidR="00BF3846">
        <w:rPr>
          <w:rFonts w:ascii="BatangChe" w:eastAsia="BatangChe" w:hAnsi="BatangChe"/>
        </w:rPr>
        <w:t>do TCP Receive call with callback to ControlRoutine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</w:p>
    <w:p w:rsidR="00BA7426" w:rsidRPr="00BB3400" w:rsidRDefault="00BA7426" w:rsidP="00BB3400">
      <w:pPr>
        <w:pStyle w:val="NoSpacing"/>
        <w:rPr>
          <w:rFonts w:ascii="BatangChe" w:eastAsia="BatangChe" w:hAnsi="BatangChe"/>
        </w:rPr>
      </w:pPr>
    </w:p>
    <w:p w:rsidR="00184703" w:rsidRDefault="00184703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Thread</w:t>
      </w:r>
    </w:p>
    <w:p w:rsidR="00BA7426" w:rsidRP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184703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 w:rsidR="00BF3846"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BF3846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184703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="00184703" w:rsidRPr="00BB3400">
        <w:rPr>
          <w:rFonts w:ascii="BatangChe" w:eastAsia="BatangChe" w:hAnsi="BatangChe"/>
        </w:rPr>
        <w:t>socket to send on</w:t>
      </w:r>
    </w:p>
    <w:p w:rsidR="00BF384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 w:rsidR="00BF3846"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 w:rsidR="00BF3846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 w:rsidR="00BF3846">
        <w:rPr>
          <w:rFonts w:ascii="BatangChe" w:eastAsia="BatangChe" w:hAnsi="BatangChe"/>
        </w:rPr>
        <w:t>session sending flag is fals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 w:rsidR="00BF3846"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BA742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="00BB3400" w:rsidRPr="00BB3400">
        <w:rPr>
          <w:rFonts w:ascii="BatangChe" w:eastAsia="BatangChe" w:hAnsi="BatangChe"/>
        </w:rPr>
        <w:t>B</w:t>
      </w:r>
      <w:r w:rsidRPr="00BB3400">
        <w:rPr>
          <w:rFonts w:ascii="BatangChe" w:eastAsia="BatangChe" w:hAnsi="BatangChe"/>
        </w:rPr>
        <w:t>reak</w:t>
      </w:r>
    </w:p>
    <w:p w:rsidR="00BA7426" w:rsidRPr="00BB3400" w:rsidRDefault="00BA7426" w:rsidP="00BA742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</w:p>
    <w:p w:rsidR="00184703" w:rsidRPr="00BB3400" w:rsidRDefault="00184703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BB3400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184703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BF3846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BF3846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  <w:t>set session sending flag to false</w:t>
      </w:r>
    </w:p>
    <w:p w:rsidR="00BF3846" w:rsidRPr="00BB3400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make send call with this function as callback</w:t>
      </w:r>
    </w:p>
    <w:p w:rsidR="00A32488" w:rsidRPr="00BB3400" w:rsidRDefault="00A32488" w:rsidP="00A32488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CD7F35" w:rsidRDefault="00CD7F35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play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lastRenderedPageBreak/>
        <w:t>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308C" w:rsidRDefault="007B308C" w:rsidP="00770CDF">
      <w:pPr>
        <w:spacing w:after="0" w:line="240" w:lineRule="auto"/>
      </w:pPr>
      <w:r>
        <w:separator/>
      </w:r>
    </w:p>
  </w:endnote>
  <w:endnote w:type="continuationSeparator" w:id="1">
    <w:p w:rsidR="007B308C" w:rsidRDefault="007B308C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8D065D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BF3846">
          <w:rPr>
            <w:noProof/>
          </w:rPr>
          <w:t>10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308C" w:rsidRDefault="007B308C" w:rsidP="00770CDF">
      <w:pPr>
        <w:spacing w:after="0" w:line="240" w:lineRule="auto"/>
      </w:pPr>
      <w:r>
        <w:separator/>
      </w:r>
    </w:p>
  </w:footnote>
  <w:footnote w:type="continuationSeparator" w:id="1">
    <w:p w:rsidR="007B308C" w:rsidRDefault="007B308C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308C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065D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C444F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57E3"/>
    <w:rsid w:val="00BE5D12"/>
    <w:rsid w:val="00BE7AAD"/>
    <w:rsid w:val="00BF33E9"/>
    <w:rsid w:val="00BF3846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49DE86-5E0D-4B38-8EB3-9CC6F8F74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</TotalTime>
  <Pages>13</Pages>
  <Words>1233</Words>
  <Characters>703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2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effrey</cp:lastModifiedBy>
  <cp:revision>245</cp:revision>
  <cp:lastPrinted>2015-02-08T04:56:00Z</cp:lastPrinted>
  <dcterms:created xsi:type="dcterms:W3CDTF">2015-01-08T22:26:00Z</dcterms:created>
  <dcterms:modified xsi:type="dcterms:W3CDTF">2015-03-04T00:19:00Z</dcterms:modified>
</cp:coreProperties>
</file>